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14992"/>
        <w:gridCol w:w="644"/>
      </w:tblGrid>
      <w:tr w:rsidR="00713AEA" w:rsidTr="00713AEA">
        <w:trPr>
          <w:cantSplit/>
          <w:trHeight w:val="10484"/>
        </w:trPr>
        <w:tc>
          <w:tcPr>
            <w:tcW w:w="14992" w:type="dxa"/>
          </w:tcPr>
          <w:p w:rsidR="00713AEA" w:rsidRDefault="00E73FE1" w:rsidP="00713AEA">
            <w:r>
              <w:object w:dxaOrig="24508" w:dyaOrig="218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12.75pt;height:546.75pt" o:ole="">
                  <v:imagedata r:id="rId6" o:title=""/>
                </v:shape>
                <o:OLEObject Type="Embed" ProgID="Visio.Drawing.11" ShapeID="_x0000_i1025" DrawAspect="Content" ObjectID="_1395208282" r:id="rId7"/>
              </w:object>
            </w:r>
          </w:p>
        </w:tc>
        <w:tc>
          <w:tcPr>
            <w:tcW w:w="644" w:type="dxa"/>
            <w:textDirection w:val="tbRl"/>
          </w:tcPr>
          <w:p w:rsidR="00713AEA" w:rsidRDefault="00713AEA" w:rsidP="00713AEA">
            <w:pPr>
              <w:ind w:left="113" w:right="113"/>
              <w:jc w:val="center"/>
            </w:pPr>
            <w:r>
              <w:t>Приложение Б</w:t>
            </w:r>
          </w:p>
          <w:p w:rsidR="00713AEA" w:rsidRDefault="00713AEA" w:rsidP="00713AEA">
            <w:pPr>
              <w:ind w:left="113" w:right="113"/>
              <w:jc w:val="center"/>
            </w:pPr>
            <w:r>
              <w:t>Содержательная граф схема алгоритма</w:t>
            </w:r>
          </w:p>
        </w:tc>
      </w:tr>
    </w:tbl>
    <w:p w:rsidR="00221566" w:rsidRPr="00713AEA" w:rsidRDefault="00221566" w:rsidP="00713AEA"/>
    <w:sectPr w:rsidR="00221566" w:rsidRPr="00713AEA" w:rsidSect="00713AEA">
      <w:pgSz w:w="16838" w:h="11906" w:orient="landscape"/>
      <w:pgMar w:top="709" w:right="284" w:bottom="284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16A78" w:rsidRDefault="00B16A78" w:rsidP="00221566">
      <w:pPr>
        <w:spacing w:after="0" w:line="240" w:lineRule="auto"/>
      </w:pPr>
      <w:r>
        <w:separator/>
      </w:r>
    </w:p>
  </w:endnote>
  <w:endnote w:type="continuationSeparator" w:id="1">
    <w:p w:rsidR="00B16A78" w:rsidRDefault="00B16A78" w:rsidP="002215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16A78" w:rsidRDefault="00B16A78" w:rsidP="00221566">
      <w:pPr>
        <w:spacing w:after="0" w:line="240" w:lineRule="auto"/>
      </w:pPr>
      <w:r>
        <w:separator/>
      </w:r>
    </w:p>
  </w:footnote>
  <w:footnote w:type="continuationSeparator" w:id="1">
    <w:p w:rsidR="00B16A78" w:rsidRDefault="00B16A78" w:rsidP="0022156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221566"/>
    <w:rsid w:val="00221566"/>
    <w:rsid w:val="00467ECA"/>
    <w:rsid w:val="006308E9"/>
    <w:rsid w:val="00654D06"/>
    <w:rsid w:val="006C5041"/>
    <w:rsid w:val="00713AEA"/>
    <w:rsid w:val="00856565"/>
    <w:rsid w:val="00886351"/>
    <w:rsid w:val="00B16A78"/>
    <w:rsid w:val="00B74582"/>
    <w:rsid w:val="00E73F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08E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13AE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12</Words>
  <Characters>69</Characters>
  <Application>Microsoft Office Word</Application>
  <DocSecurity>0</DocSecurity>
  <Lines>1</Lines>
  <Paragraphs>1</Paragraphs>
  <ScaleCrop>false</ScaleCrop>
  <Company/>
  <LinksUpToDate>false</LinksUpToDate>
  <CharactersWithSpaces>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st-hardcore</dc:creator>
  <cp:keywords/>
  <dc:description/>
  <cp:lastModifiedBy>post-hardcore</cp:lastModifiedBy>
  <cp:revision>7</cp:revision>
  <dcterms:created xsi:type="dcterms:W3CDTF">2012-04-01T08:50:00Z</dcterms:created>
  <dcterms:modified xsi:type="dcterms:W3CDTF">2012-04-06T05:05:00Z</dcterms:modified>
</cp:coreProperties>
</file>